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575799AD" w:rsidR="00687BD7" w:rsidRDefault="00A367A7">
      <w:r>
        <w:object w:dxaOrig="11635" w:dyaOrig="22860" w14:anchorId="6741A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329.2pt;height:609.3pt" o:ole="">
            <v:imagedata r:id="rId8" o:title=""/>
          </v:shape>
          <o:OLEObject Type="Embed" ProgID="Visio.Drawing.15" ShapeID="_x0000_i1060" DrawAspect="Content" ObjectID="_1702212062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212063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7916EF" w14:textId="77777777" w:rsidR="00C65AE3" w:rsidRDefault="00C65AE3" w:rsidP="00B6542A">
      <w:pPr>
        <w:spacing w:after="0" w:line="240" w:lineRule="auto"/>
      </w:pPr>
      <w:r>
        <w:separator/>
      </w:r>
    </w:p>
  </w:endnote>
  <w:endnote w:type="continuationSeparator" w:id="0">
    <w:p w14:paraId="12184B28" w14:textId="77777777" w:rsidR="00C65AE3" w:rsidRDefault="00C65AE3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176C79" w14:textId="77777777" w:rsidR="00C65AE3" w:rsidRDefault="00C65AE3" w:rsidP="00B6542A">
      <w:pPr>
        <w:spacing w:after="0" w:line="240" w:lineRule="auto"/>
      </w:pPr>
      <w:r>
        <w:separator/>
      </w:r>
    </w:p>
  </w:footnote>
  <w:footnote w:type="continuationSeparator" w:id="0">
    <w:p w14:paraId="30BB193D" w14:textId="77777777" w:rsidR="00C65AE3" w:rsidRDefault="00C65AE3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E5D93"/>
    <w:rsid w:val="001F2C41"/>
    <w:rsid w:val="00223C86"/>
    <w:rsid w:val="00240367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367A7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AE3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41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32</cp:revision>
  <dcterms:created xsi:type="dcterms:W3CDTF">2021-12-17T20:59:00Z</dcterms:created>
  <dcterms:modified xsi:type="dcterms:W3CDTF">2021-12-28T21:54:00Z</dcterms:modified>
</cp:coreProperties>
</file>